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10290" w:rsidRDefault="00D10290" w:rsidP="00D1029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расюков И.А. ИСТ-113 Этап№2</w:t>
      </w:r>
    </w:p>
    <w:p w:rsidR="00D10290" w:rsidRPr="00F60E6A" w:rsidRDefault="00D10290" w:rsidP="00F60E6A">
      <w:pPr>
        <w:rPr>
          <w:rFonts w:ascii="Times New Roman" w:hAnsi="Times New Roman" w:cs="Times New Roman"/>
          <w:sz w:val="28"/>
          <w:szCs w:val="28"/>
        </w:rPr>
      </w:pPr>
      <w:r w:rsidRPr="00F60E6A">
        <w:rPr>
          <w:rFonts w:ascii="Times New Roman" w:hAnsi="Times New Roman" w:cs="Times New Roman"/>
          <w:sz w:val="28"/>
          <w:szCs w:val="28"/>
        </w:rPr>
        <w:t>Схема веб-интерфейса системы</w:t>
      </w:r>
    </w:p>
    <w:p w:rsidR="00F60E6A" w:rsidRPr="00F60E6A" w:rsidRDefault="00F60E6A" w:rsidP="00F60E6A">
      <w:r>
        <w:object w:dxaOrig="14326" w:dyaOrig="6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8pt;height:226.5pt" o:ole="">
            <v:imagedata r:id="rId5" o:title=""/>
          </v:shape>
          <o:OLEObject Type="Embed" ProgID="Visio.Drawing.15" ShapeID="_x0000_i1027" DrawAspect="Content" ObjectID="_1519181822" r:id="rId6"/>
        </w:object>
      </w:r>
    </w:p>
    <w:p w:rsidR="00A339BA" w:rsidRPr="00A339BA" w:rsidRDefault="00A339BA" w:rsidP="00A339B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аница авторизации</w:t>
      </w:r>
    </w:p>
    <w:p w:rsidR="00D10290" w:rsidRDefault="00D10290" w:rsidP="00D10290">
      <w:pPr>
        <w:rPr>
          <w:rFonts w:ascii="Times New Roman" w:hAnsi="Times New Roman" w:cs="Times New Roman"/>
          <w:sz w:val="28"/>
          <w:szCs w:val="28"/>
        </w:rPr>
      </w:pPr>
      <w:r w:rsidRPr="00D10290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AFC238E" wp14:editId="45C34DE2">
            <wp:extent cx="5411762" cy="3806456"/>
            <wp:effectExtent l="0" t="0" r="0" b="3810"/>
            <wp:docPr id="5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4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413954" cy="3807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39BA" w:rsidRDefault="00A339BA" w:rsidP="00A339B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аница медиков</w:t>
      </w:r>
    </w:p>
    <w:p w:rsidR="00A339BA" w:rsidRDefault="00A339BA" w:rsidP="00D10290">
      <w:pPr>
        <w:rPr>
          <w:rFonts w:ascii="Times New Roman" w:hAnsi="Times New Roman" w:cs="Times New Roman"/>
          <w:sz w:val="28"/>
          <w:szCs w:val="28"/>
        </w:rPr>
      </w:pPr>
    </w:p>
    <w:p w:rsidR="00D10290" w:rsidRDefault="00D10290" w:rsidP="00D10290">
      <w:pPr>
        <w:rPr>
          <w:rFonts w:ascii="Times New Roman" w:hAnsi="Times New Roman" w:cs="Times New Roman"/>
          <w:sz w:val="28"/>
          <w:szCs w:val="28"/>
        </w:rPr>
      </w:pPr>
      <w:r w:rsidRPr="00D10290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75014D8A" wp14:editId="001F1582">
            <wp:extent cx="5241851" cy="3686946"/>
            <wp:effectExtent l="0" t="0" r="0" b="8890"/>
            <wp:docPr id="1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4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47844" cy="3691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39BA" w:rsidRDefault="00A339BA" w:rsidP="00D1029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лавная страница с расписанием</w:t>
      </w:r>
    </w:p>
    <w:p w:rsidR="00D10290" w:rsidRDefault="00D10290" w:rsidP="00D10290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940425" cy="417830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1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78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39BA" w:rsidRPr="00A339BA" w:rsidRDefault="00A339BA" w:rsidP="00D1029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аница с запросами (старая версия, планируются изменения)</w:t>
      </w:r>
    </w:p>
    <w:p w:rsidR="00D10290" w:rsidRDefault="004937A5" w:rsidP="00D10290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4173855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1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73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0290" w:rsidRPr="00A339BA" w:rsidRDefault="00A339BA" w:rsidP="00D1029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хематично нарисованная страница с тестами, медик заходит, видит таблицу из доступных тестов переходит на какой-либо из них и проходит его</w:t>
      </w:r>
    </w:p>
    <w:p w:rsidR="00D10290" w:rsidRPr="00A339BA" w:rsidRDefault="00D10290" w:rsidP="00D10290">
      <w:pPr>
        <w:rPr>
          <w:rFonts w:ascii="Times New Roman" w:hAnsi="Times New Roman" w:cs="Times New Roman"/>
          <w:sz w:val="28"/>
          <w:szCs w:val="28"/>
        </w:rPr>
      </w:pPr>
    </w:p>
    <w:p w:rsidR="00D10290" w:rsidRDefault="00A339BA" w:rsidP="00D10290">
      <w:r>
        <w:object w:dxaOrig="12000" w:dyaOrig="10231">
          <v:shape id="_x0000_i1025" type="#_x0000_t75" style="width:367.5pt;height:314.25pt" o:ole="">
            <v:imagedata r:id="rId11" o:title=""/>
          </v:shape>
          <o:OLEObject Type="Embed" ProgID="Visio.Drawing.15" ShapeID="_x0000_i1025" DrawAspect="Content" ObjectID="_1519181823" r:id="rId12"/>
        </w:object>
      </w:r>
    </w:p>
    <w:p w:rsidR="00A339BA" w:rsidRDefault="00A339BA" w:rsidP="00D10290">
      <w:r>
        <w:lastRenderedPageBreak/>
        <w:t>Страница с тестом</w:t>
      </w:r>
    </w:p>
    <w:p w:rsidR="00352E5E" w:rsidRDefault="00A339BA" w:rsidP="00D10290">
      <w:r>
        <w:object w:dxaOrig="12571" w:dyaOrig="9660">
          <v:shape id="_x0000_i1026" type="#_x0000_t75" style="width:388.5pt;height:297.75pt" o:ole="">
            <v:imagedata r:id="rId13" o:title=""/>
          </v:shape>
          <o:OLEObject Type="Embed" ProgID="Visio.Drawing.15" ShapeID="_x0000_i1026" DrawAspect="Content" ObjectID="_1519181824" r:id="rId14"/>
        </w:object>
      </w:r>
    </w:p>
    <w:p w:rsidR="00352E5E" w:rsidRPr="00253B1B" w:rsidRDefault="00253B1B" w:rsidP="00D10290">
      <w:r>
        <w:t xml:space="preserve">Диаграмма классов уровня модели, мало сущностей т.к. в тестах планируется множественное использование атрибута </w:t>
      </w:r>
      <w:r>
        <w:rPr>
          <w:lang w:val="en-US"/>
        </w:rPr>
        <w:t>Question</w:t>
      </w:r>
    </w:p>
    <w:p w:rsidR="00253B1B" w:rsidRDefault="00253B1B" w:rsidP="00D10290">
      <w:r>
        <w:object w:dxaOrig="15181" w:dyaOrig="10065">
          <v:shape id="_x0000_i1029" type="#_x0000_t75" style="width:488.25pt;height:323.25pt" o:ole="">
            <v:imagedata r:id="rId15" o:title=""/>
          </v:shape>
          <o:OLEObject Type="Embed" ProgID="Visio.Drawing.15" ShapeID="_x0000_i1029" DrawAspect="Content" ObjectID="_1519181825" r:id="rId16"/>
        </w:object>
      </w:r>
    </w:p>
    <w:p w:rsidR="00253B1B" w:rsidRDefault="00253B1B" w:rsidP="00D10290"/>
    <w:p w:rsidR="00253B1B" w:rsidRDefault="00B54A8D" w:rsidP="00D10290">
      <w:r>
        <w:object w:dxaOrig="10470" w:dyaOrig="9240">
          <v:shape id="_x0000_i1036" type="#_x0000_t75" style="width:467.25pt;height:412.5pt" o:ole="">
            <v:imagedata r:id="rId17" o:title=""/>
          </v:shape>
          <o:OLEObject Type="Embed" ProgID="Visio.Drawing.15" ShapeID="_x0000_i1036" DrawAspect="Content" ObjectID="_1519181826" r:id="rId18"/>
        </w:object>
      </w:r>
    </w:p>
    <w:p w:rsidR="00B54A8D" w:rsidRDefault="00B54A8D" w:rsidP="00D10290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иаграмма последовательностей для прецедента «Прохождение теста». Сначала пользователь проходит тест, если он заполняет его полностью, тест записывается в БД. Затем тест проходит проверку (администратором или модератором), записывается его результат и при возможности, изменяется его уровень. </w:t>
      </w:r>
    </w:p>
    <w:p w:rsidR="00B54A8D" w:rsidRDefault="00B54A8D" w:rsidP="00D10290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1F550B" w:rsidRDefault="001F550B" w:rsidP="00D10290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Диаграмма компонентов бизнес логики и представлений</w:t>
      </w:r>
    </w:p>
    <w:p w:rsidR="001F550B" w:rsidRDefault="001F550B" w:rsidP="00D10290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а диаграмме показаны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DAO</w:t>
      </w:r>
      <w:r w:rsidRPr="001F550B"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бъекты бизнес логики, и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ean</w:t>
      </w:r>
      <w:r w:rsidRPr="001F550B"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объекты, с которыми они связаны.</w:t>
      </w:r>
    </w:p>
    <w:p w:rsidR="001F550B" w:rsidRDefault="001F550B" w:rsidP="00D10290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1F550B" w:rsidRDefault="001F550B" w:rsidP="00D10290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1F550B" w:rsidRDefault="001F550B" w:rsidP="00D10290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1F550B" w:rsidRDefault="001F550B" w:rsidP="00D10290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1F550B" w:rsidRDefault="001F550B" w:rsidP="00D10290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1F550B" w:rsidRPr="001F550B" w:rsidRDefault="001F550B" w:rsidP="00D10290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bookmarkStart w:id="0" w:name="_GoBack"/>
    <w:p w:rsidR="00352E5E" w:rsidRPr="00253B1B" w:rsidRDefault="001F550B" w:rsidP="00D10290">
      <w:pPr>
        <w:rPr>
          <w:rFonts w:ascii="Times New Roman" w:hAnsi="Times New Roman" w:cs="Times New Roman"/>
          <w:sz w:val="28"/>
          <w:szCs w:val="28"/>
        </w:rPr>
      </w:pPr>
      <w:r>
        <w:object w:dxaOrig="13156" w:dyaOrig="4635">
          <v:shape id="_x0000_i1047" type="#_x0000_t75" style="width:486pt;height:171pt" o:ole="">
            <v:imagedata r:id="rId19" o:title=""/>
          </v:shape>
          <o:OLEObject Type="Embed" ProgID="Visio.Drawing.15" ShapeID="_x0000_i1047" DrawAspect="Content" ObjectID="_1519181827" r:id="rId20"/>
        </w:object>
      </w:r>
      <w:bookmarkEnd w:id="0"/>
    </w:p>
    <w:sectPr w:rsidR="00352E5E" w:rsidRPr="00253B1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0" w:usb2="00000012" w:usb3="00000000" w:csb0="0002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D7F3ED9"/>
    <w:multiLevelType w:val="hybridMultilevel"/>
    <w:tmpl w:val="AE2C455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1D1349E"/>
    <w:multiLevelType w:val="hybridMultilevel"/>
    <w:tmpl w:val="A4ACC46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AA373A3"/>
    <w:multiLevelType w:val="hybridMultilevel"/>
    <w:tmpl w:val="08F86D8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67A3636"/>
    <w:multiLevelType w:val="hybridMultilevel"/>
    <w:tmpl w:val="349249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9779D"/>
    <w:rsid w:val="001F550B"/>
    <w:rsid w:val="00253B1B"/>
    <w:rsid w:val="00352E5E"/>
    <w:rsid w:val="004937A5"/>
    <w:rsid w:val="0069779D"/>
    <w:rsid w:val="007878C7"/>
    <w:rsid w:val="00A339BA"/>
    <w:rsid w:val="00B54A8D"/>
    <w:rsid w:val="00D10290"/>
    <w:rsid w:val="00F60E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C6931B4"/>
  <w15:chartTrackingRefBased/>
  <w15:docId w15:val="{644C197D-3E21-4F0A-BDBD-F3B68A87A8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1029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emf"/><Relationship Id="rId18" Type="http://schemas.openxmlformats.org/officeDocument/2006/relationships/package" Target="embeddings/_________Microsoft_Visio4.vsdx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2.png"/><Relationship Id="rId12" Type="http://schemas.openxmlformats.org/officeDocument/2006/relationships/package" Target="embeddings/_________Microsoft_Visio1.vsdx"/><Relationship Id="rId17" Type="http://schemas.openxmlformats.org/officeDocument/2006/relationships/image" Target="media/image9.emf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3.vsdx"/><Relationship Id="rId20" Type="http://schemas.openxmlformats.org/officeDocument/2006/relationships/package" Target="embeddings/_________Microsoft_Visio5.vsdx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image" Target="media/image6.emf"/><Relationship Id="rId5" Type="http://schemas.openxmlformats.org/officeDocument/2006/relationships/image" Target="media/image1.emf"/><Relationship Id="rId15" Type="http://schemas.openxmlformats.org/officeDocument/2006/relationships/image" Target="media/image8.emf"/><Relationship Id="rId10" Type="http://schemas.openxmlformats.org/officeDocument/2006/relationships/image" Target="media/image5.png"/><Relationship Id="rId19" Type="http://schemas.openxmlformats.org/officeDocument/2006/relationships/image" Target="media/image10.emf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package" Target="embeddings/_________Microsoft_Visio2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7</TotalTime>
  <Pages>6</Pages>
  <Words>163</Words>
  <Characters>932</Characters>
  <Application>Microsoft Office Word</Application>
  <DocSecurity>0</DocSecurity>
  <Lines>7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4</cp:revision>
  <dcterms:created xsi:type="dcterms:W3CDTF">2016-03-10T19:56:00Z</dcterms:created>
  <dcterms:modified xsi:type="dcterms:W3CDTF">2016-03-11T03:10:00Z</dcterms:modified>
</cp:coreProperties>
</file>